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21"/>
  </p:notesMasterIdLst>
  <p:handoutMasterIdLst>
    <p:handoutMasterId r:id="rId22"/>
  </p:handoutMasterIdLst>
  <p:sldIdLst>
    <p:sldId id="333" r:id="rId2"/>
    <p:sldId id="359" r:id="rId3"/>
    <p:sldId id="381" r:id="rId4"/>
    <p:sldId id="384" r:id="rId5"/>
    <p:sldId id="385" r:id="rId6"/>
    <p:sldId id="364" r:id="rId7"/>
    <p:sldId id="387" r:id="rId8"/>
    <p:sldId id="376" r:id="rId9"/>
    <p:sldId id="377" r:id="rId10"/>
    <p:sldId id="388" r:id="rId11"/>
    <p:sldId id="389" r:id="rId12"/>
    <p:sldId id="380" r:id="rId13"/>
    <p:sldId id="386" r:id="rId14"/>
    <p:sldId id="370" r:id="rId15"/>
    <p:sldId id="373" r:id="rId16"/>
    <p:sldId id="369" r:id="rId17"/>
    <p:sldId id="367" r:id="rId18"/>
    <p:sldId id="368" r:id="rId19"/>
    <p:sldId id="372" r:id="rId2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43" autoAdjust="0"/>
    <p:restoredTop sz="99574" autoAdjust="0"/>
  </p:normalViewPr>
  <p:slideViewPr>
    <p:cSldViewPr>
      <p:cViewPr varScale="1">
        <p:scale>
          <a:sx n="86" d="100"/>
          <a:sy n="86" d="100"/>
        </p:scale>
        <p:origin x="1200" y="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7D9887-A68F-45D3-BA78-163D6A698BCD}" type="datetimeFigureOut">
              <a:rPr lang="en-GB" smtClean="0"/>
              <a:t>12/12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GB"/>
              <a:t>Biomasa: Modulul 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F86CB8-D3EA-4CA7-96AE-7596E108EE7A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8508788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9F63A9-2A06-4035-9A1C-7353D3F7E3A5}" type="datetimeFigureOut">
              <a:rPr lang="en-GB" smtClean="0"/>
              <a:t>12/12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GB"/>
              <a:t>Biomasa: Modulul 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2291DF-520A-4A3C-BF0F-7EA55ABCDF9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319867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o-RO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FD2417-593F-485C-A118-E1CB71433190}" type="slidenum">
              <a:rPr lang="ro-RO" smtClean="0"/>
              <a:pPr/>
              <a:t>1</a:t>
            </a:fld>
            <a:endParaRPr lang="ro-RO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2617561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F48A3F-6982-4BC9-BB62-F58AB5C8C36B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134265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0D2486-FF72-469C-BFDC-ED133A0B63EA}" type="datetime1">
              <a:rPr lang="ru-RU" smtClean="0"/>
              <a:t>12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93315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4C2786-EDEC-4797-8801-D570827FBC70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97845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ADC09F-18D5-43B7-AE12-49F197017119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01750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FF108E-5069-4AB3-BB0F-1E983A5DB412}" type="datetime1">
              <a:rPr lang="ru-RU" smtClean="0"/>
              <a:t>12.12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23019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67544" y="6237312"/>
            <a:ext cx="8280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5483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773769-FCF7-4B43-8673-7900B35438E3}" type="datetime1">
              <a:rPr lang="ru-RU" smtClean="0"/>
              <a:t>12.12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23478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EA2109-2EAE-4D99-89C3-B507D4EB1CC3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62906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FDFC8B-63A1-4DB3-919A-F98077AD6D74}" type="datetime1">
              <a:rPr lang="ru-RU" smtClean="0"/>
              <a:t>12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02316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DC2DC-22C5-426A-9035-50D2E7F999BC}" type="datetime1">
              <a:rPr lang="ru-RU" smtClean="0"/>
              <a:t>12.12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11441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34A33-2CFD-4146-9944-B2651F1CEF5E}" type="datetime1">
              <a:rPr lang="ru-RU" smtClean="0"/>
              <a:t>12.12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93793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6317B9-12F9-40D3-ADBB-B096B7FC6D49}" type="datetime1">
              <a:rPr lang="ru-RU" smtClean="0"/>
              <a:t>12.12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67545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5C60C-A64E-4D2D-94B1-6B96060748A6}" type="datetime1">
              <a:rPr lang="ru-RU" smtClean="0"/>
              <a:t>12.12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81347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80000">
              <a:srgbClr val="FFFFCC">
                <a:lumMod val="63000"/>
                <a:lumOff val="37000"/>
                <a:alpha val="95000"/>
              </a:srgbClr>
            </a:gs>
            <a:gs pos="100000">
              <a:srgbClr val="FFFF00"/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8"/>
            <a:ext cx="8229600" cy="51454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AF9AD-F40E-4186-9DAC-B139B8AD89F5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317599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/>
              <a:t>Prof. Valentin ARION   -  100% SER</a:t>
            </a:r>
            <a:endParaRPr lang="ro-R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6A70D7-5345-4599-9C8E-8729BC0BFD06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67544" y="6237312"/>
            <a:ext cx="82809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UTM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524328" y="6381328"/>
            <a:ext cx="625143" cy="32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8782201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9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1" r:id="rId12"/>
    <p:sldLayoutId id="2147483794" r:id="rId13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hyperlink" Target="https://ars.els-cdn.com/content/image/1-s2.0-S0306261917313089-fx1_lrg.jpg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1111111111111111111111111111111111111111111111111111111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467544" y="3356992"/>
            <a:ext cx="8462040" cy="1152128"/>
          </a:xfrm>
        </p:spPr>
        <p:txBody>
          <a:bodyPr>
            <a:normAutofit/>
          </a:bodyPr>
          <a:lstStyle/>
          <a:p>
            <a:pPr>
              <a:spcBef>
                <a:spcPts val="2400"/>
              </a:spcBef>
            </a:pPr>
            <a:r>
              <a:rPr lang="ro-RO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aramond" pitchFamily="18" charset="0"/>
                <a:cs typeface="Times New Roman" pitchFamily="18" charset="0"/>
              </a:rPr>
              <a:t>Tema :   </a:t>
            </a:r>
            <a:r>
              <a:rPr lang="ro-RO" sz="24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anța cogenerării  și  SACET  </a:t>
            </a:r>
            <a:br>
              <a:rPr lang="ro-RO" sz="24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o-RO" sz="24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în asigurarea  securității energetice a Republicii  Moldova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489502" y="4725144"/>
            <a:ext cx="8092988" cy="518396"/>
          </a:xfrm>
        </p:spPr>
        <p:txBody>
          <a:bodyPr>
            <a:normAutofit fontScale="92500" lnSpcReduction="20000"/>
          </a:bodyPr>
          <a:lstStyle/>
          <a:p>
            <a:r>
              <a:rPr lang="ro-RO" sz="1800" b="1" dirty="0">
                <a:solidFill>
                  <a:schemeClr val="tx1"/>
                </a:solidFill>
                <a:latin typeface="Garamond" pitchFamily="18" charset="0"/>
                <a:cs typeface="Times New Roman" pitchFamily="18" charset="0"/>
              </a:rPr>
              <a:t>                                                                       </a:t>
            </a:r>
            <a:r>
              <a:rPr lang="ro-RO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f. univ. Valentin ARION,    Călin NEGURA</a:t>
            </a:r>
          </a:p>
          <a:p>
            <a:pPr algn="r"/>
            <a:r>
              <a:rPr lang="ro-RO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. univ. Viorica HLUSOV, Constantin BOROSAN</a:t>
            </a:r>
          </a:p>
          <a:p>
            <a:pPr algn="r">
              <a:spcBef>
                <a:spcPts val="0"/>
              </a:spcBef>
            </a:pPr>
            <a:endParaRPr lang="ro-RO" sz="1800" b="1" dirty="0">
              <a:solidFill>
                <a:schemeClr val="tx1"/>
              </a:solidFill>
              <a:latin typeface="Garamond" pitchFamily="18" charset="0"/>
              <a:cs typeface="Times New Roman" pitchFamily="18" charset="0"/>
            </a:endParaRPr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1907704" y="755875"/>
            <a:ext cx="7236296" cy="0"/>
          </a:xfrm>
          <a:prstGeom prst="line">
            <a:avLst/>
          </a:prstGeom>
          <a:ln w="76200" cmpd="thickThin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Заголовок 1"/>
          <p:cNvSpPr txBox="1">
            <a:spLocks/>
          </p:cNvSpPr>
          <p:nvPr/>
        </p:nvSpPr>
        <p:spPr>
          <a:xfrm>
            <a:off x="1763688" y="188640"/>
            <a:ext cx="7056784" cy="50405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5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o-RO" sz="4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Garamond" pitchFamily="18" charset="0"/>
                <a:ea typeface="+mj-ea"/>
                <a:cs typeface="Times New Roman" pitchFamily="18" charset="0"/>
              </a:rPr>
              <a:t>UNIVERSITATEA TEHNICĂ A MOLDOVEI</a:t>
            </a:r>
          </a:p>
        </p:txBody>
      </p:sp>
      <p:sp>
        <p:nvSpPr>
          <p:cNvPr id="16" name="Подзаголовок 2"/>
          <p:cNvSpPr txBox="1">
            <a:spLocks/>
          </p:cNvSpPr>
          <p:nvPr/>
        </p:nvSpPr>
        <p:spPr>
          <a:xfrm>
            <a:off x="3419872" y="6309320"/>
            <a:ext cx="2232248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ro-RO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Garamond" pitchFamily="18" charset="0"/>
                <a:cs typeface="Times New Roman" pitchFamily="18" charset="0"/>
              </a:rPr>
              <a:t>Chişinău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Garamond" pitchFamily="18" charset="0"/>
                <a:cs typeface="Times New Roman" pitchFamily="18" charset="0"/>
              </a:rPr>
              <a:t>,</a:t>
            </a:r>
            <a:r>
              <a:rPr kumimoji="0" lang="ro-RO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uLnTx/>
                <a:uFillTx/>
                <a:latin typeface="Garamond" pitchFamily="18" charset="0"/>
                <a:cs typeface="Times New Roman" pitchFamily="18" charset="0"/>
              </a:rPr>
              <a:t> 2019</a:t>
            </a:r>
          </a:p>
        </p:txBody>
      </p:sp>
      <p:pic>
        <p:nvPicPr>
          <p:cNvPr id="12296" name="Picture 8" descr="UT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3000"/>
                    </a14:imgEffect>
                    <a14:imgEffect>
                      <a14:brightnessContrast bright="-20000" contrast="36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58425" y="260648"/>
            <a:ext cx="1705263" cy="90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C:\Users\V.Arion\Desktop\79519310_2899906636699783_4740065661806444544_n.jpg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80" b="21954"/>
          <a:stretch/>
        </p:blipFill>
        <p:spPr bwMode="auto">
          <a:xfrm>
            <a:off x="26382" y="13293"/>
            <a:ext cx="9117618" cy="29121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654990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97F9F5-16EC-456E-8B2B-660436A82F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260648"/>
            <a:ext cx="9433048" cy="562074"/>
          </a:xfrm>
        </p:spPr>
        <p:txBody>
          <a:bodyPr>
            <a:no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ducerea și depozitarea sezonieră a energiei </a:t>
            </a:r>
            <a:r>
              <a:rPr lang="ro-RO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ce in sol</a:t>
            </a:r>
            <a:endParaRPr lang="ro-MD" sz="2400" b="1" dirty="0">
              <a:solidFill>
                <a:srgbClr val="C00000"/>
              </a:solidFill>
            </a:endParaRPr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C9FAECB3-E8AB-4975-8644-1A6217A8C6D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199" y="1124744"/>
            <a:ext cx="8320895" cy="5040560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8A89-6AE3-4B2B-B95E-68914577C6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FE9DA-20B9-4284-89E6-A395EEB69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618ED0-AC66-4DCD-9F04-2F1DC0CF31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4548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2CD810-DF9F-4ECC-826D-D7ACB70541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o-MD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ozit pentru </a:t>
            </a:r>
            <a:r>
              <a:rPr lang="ro-MD" sz="2800" b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ocarea sezonieră a </a:t>
            </a:r>
            <a:r>
              <a:rPr lang="ro-MD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ergiei termice</a:t>
            </a:r>
            <a:br>
              <a:rPr lang="ro-MD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o-MD" sz="1100" dirty="0">
                <a:hlinkClick r:id="rId2"/>
              </a:rPr>
              <a:t>https://ars.els-cdn.com/content/image/1-s2.0-S0306261917313089-fx1_lrg.jpg</a:t>
            </a:r>
            <a:endParaRPr lang="ro-MD" sz="11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0D3591-84CF-4BBA-BD87-DA10C89771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949280"/>
            <a:ext cx="8229600" cy="176883"/>
          </a:xfrm>
        </p:spPr>
        <p:txBody>
          <a:bodyPr>
            <a:normAutofit fontScale="25000" lnSpcReduction="20000"/>
          </a:bodyPr>
          <a:lstStyle/>
          <a:p>
            <a:endParaRPr lang="ro-MD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3FA164-5EEC-47DA-ACA1-16147FAE85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D7F0AB-5C44-4964-BE22-336179618B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D01039-5617-4CC7-9DB8-C4D6437917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1</a:t>
            </a:fld>
            <a:endParaRPr lang="ru-RU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0AEE6F24-AD17-4D08-8FA5-F7E5486F3A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1100"/>
          <a:stretch/>
        </p:blipFill>
        <p:spPr bwMode="auto">
          <a:xfrm>
            <a:off x="457200" y="1014413"/>
            <a:ext cx="8291264" cy="5150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54153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47302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2</a:t>
            </a:fld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63275" cy="775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68331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orturile UTM in domeniu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3096344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o-RO" sz="2200" dirty="0"/>
              <a:t>La UTM -</a:t>
            </a:r>
          </a:p>
          <a:p>
            <a:pPr marL="0" indent="0">
              <a:buNone/>
            </a:pPr>
            <a:endParaRPr lang="ro-RO" sz="2200" dirty="0"/>
          </a:p>
          <a:p>
            <a:r>
              <a:rPr lang="ro-RO" sz="2200" dirty="0"/>
              <a:t>Se menține pregătirea cardelor de ingineri in termoenergetică.</a:t>
            </a:r>
          </a:p>
          <a:p>
            <a:r>
              <a:rPr lang="ro-RO" sz="2200" dirty="0"/>
              <a:t>A fost introdusă o nouă disciplină – </a:t>
            </a:r>
            <a:r>
              <a:rPr lang="ro-RO" sz="2200" i="1" dirty="0"/>
              <a:t>Cogenerarea de mică și medie putere</a:t>
            </a:r>
            <a:r>
              <a:rPr lang="ro-RO" sz="2200" dirty="0"/>
              <a:t>.</a:t>
            </a:r>
          </a:p>
          <a:p>
            <a:r>
              <a:rPr lang="ro-RO" sz="2200" dirty="0"/>
              <a:t>Anual se realizează câteva lucrări de Licență și Masterat  in domeniile cogenerării + SACET.</a:t>
            </a:r>
            <a:endParaRPr lang="en-US" sz="2200" dirty="0"/>
          </a:p>
          <a:p>
            <a:r>
              <a:rPr lang="ro-RO" sz="2200" dirty="0"/>
              <a:t>Recent  a fost finalizată o lucrare de cercetare, axată pe soluționarea  analitică a problemei dimensionării centralelor de cogenerare (instalații de cogenerare + cazane), etc.</a:t>
            </a:r>
          </a:p>
          <a:p>
            <a:pPr marL="0" indent="0">
              <a:buNone/>
            </a:pPr>
            <a:endParaRPr lang="ro-RO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20616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404664"/>
            <a:ext cx="8964488" cy="648072"/>
          </a:xfrm>
        </p:spPr>
        <p:txBody>
          <a:bodyPr>
            <a:no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ba clasată a sarcinii termice, acoperită de o centrală de cogener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517232"/>
            <a:ext cx="8229600" cy="60893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dirty="0"/>
              <a:t>Prof. Valentin ARION   -  100% SER</a:t>
            </a:r>
            <a:endParaRPr lang="ru-R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435871"/>
              </p:ext>
            </p:extLst>
          </p:nvPr>
        </p:nvGraphicFramePr>
        <p:xfrm>
          <a:off x="382258" y="1412776"/>
          <a:ext cx="837948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2" r:id="rId3" imgW="8153528" imgH="4067327" progId="Visio.Drawing.15">
                  <p:embed/>
                </p:oleObj>
              </mc:Choice>
              <mc:Fallback>
                <p:oleObj r:id="rId3" imgW="8153528" imgH="406732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58" y="1412776"/>
                        <a:ext cx="8379484" cy="48245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632434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5830" y="404664"/>
            <a:ext cx="8486650" cy="648072"/>
          </a:xfrm>
        </p:spPr>
        <p:txBody>
          <a:bodyPr>
            <a:no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talația de cogenerare  acoperă parțial zona de bază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5</a:t>
            </a:fld>
            <a:endParaRPr lang="ru-RU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96752"/>
            <a:ext cx="8748464" cy="511256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405336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zarea cotei cogenerării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96944" cy="1728192"/>
          </a:xfrm>
        </p:spPr>
        <p:txBody>
          <a:bodyPr>
            <a:normAutofit fontScale="77500" lnSpcReduction="20000"/>
          </a:bodyPr>
          <a:lstStyle/>
          <a:p>
            <a:pPr marL="0" indent="0" algn="just">
              <a:buNone/>
            </a:pPr>
            <a:r>
              <a:rPr lang="ro-RO" dirty="0"/>
              <a:t>Funcția obiectiv  </a:t>
            </a:r>
            <a:r>
              <a:rPr lang="ro-RO" b="1" dirty="0"/>
              <a:t>F</a:t>
            </a:r>
            <a:r>
              <a:rPr lang="ro-RO" dirty="0"/>
              <a:t>(x)  include cheltuielile totale actualizate  CTA, aferente edificării și funcționării centralei de cogenerare </a:t>
            </a:r>
            <a:br>
              <a:rPr lang="ro-RO" dirty="0"/>
            </a:br>
            <a:r>
              <a:rPr lang="ro-RO" dirty="0"/>
              <a:t>(CHP + Cz) pe durata de studiu, din care se vor deduce veniturile</a:t>
            </a:r>
            <a:r>
              <a:rPr lang="ro-RO" baseline="-25000" dirty="0"/>
              <a:t> </a:t>
            </a:r>
            <a:r>
              <a:rPr lang="ro-RO" dirty="0"/>
              <a:t> VTA, ce rezultă din comercializarea energiei electrice produse de instalația de cogenerare în aceiași perioadă de timp  -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63444" y="6474544"/>
            <a:ext cx="2133600" cy="365125"/>
          </a:xfrm>
        </p:spPr>
        <p:txBody>
          <a:bodyPr/>
          <a:lstStyle/>
          <a:p>
            <a:fld id="{FD6A70D7-5345-4599-9C8E-8729BC0BFD06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82352" y="3941669"/>
            <a:ext cx="8229600" cy="864097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o-RO" dirty="0"/>
              <a:t>De observat, că funcția obiectiv poate fi prezentată  și in forma ce descrie venitul net actualizat (VNA) pe perioada de studiu -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775390"/>
              </p:ext>
            </p:extLst>
          </p:nvPr>
        </p:nvGraphicFramePr>
        <p:xfrm>
          <a:off x="1043608" y="2996952"/>
          <a:ext cx="6295268" cy="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" name="Equation" r:id="rId3" imgW="2412720" imgH="253800" progId="Equation.DSMT4">
                  <p:embed/>
                </p:oleObj>
              </mc:Choice>
              <mc:Fallback>
                <p:oleObj name="Equation" r:id="rId3" imgW="241272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996952"/>
                        <a:ext cx="6295268" cy="6475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1439652" y="4793357"/>
            <a:ext cx="62646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o-RO" dirty="0"/>
              <a:t> </a:t>
            </a:r>
            <a:r>
              <a:rPr lang="ro-RO" sz="2800" dirty="0"/>
              <a:t>F(x)  =  </a:t>
            </a:r>
            <a:r>
              <a:rPr lang="ro-RO" sz="2800" b="1" dirty="0"/>
              <a:t>VNA  =  VTA - CTA </a:t>
            </a:r>
            <a:r>
              <a:rPr lang="ro-RO" sz="2800" dirty="0"/>
              <a:t>→ </a:t>
            </a:r>
            <a:r>
              <a:rPr lang="ro-RO" sz="2800" dirty="0" err="1"/>
              <a:t>max</a:t>
            </a:r>
            <a:r>
              <a:rPr lang="ro-RO" sz="2800" dirty="0"/>
              <a:t> </a:t>
            </a:r>
            <a:endParaRPr lang="en-US" sz="2800" dirty="0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0" y="490151"/>
            <a:ext cx="22313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o-RO" altLang="en-US" sz="1200" b="0" i="0" u="none" strike="noStrike" cap="none" normalizeH="0" baseline="0" dirty="0">
                <a:ln>
                  <a:noFill/>
                </a:ln>
                <a:solidFill>
                  <a:srgbClr val="0000CC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</a:t>
            </a:r>
            <a:endParaRPr kumimoji="0" lang="ro-RO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482352" y="5316578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o-RO" dirty="0"/>
              <a:t>Din condiția de optimalitate va rezulta valoarea optimă </a:t>
            </a:r>
            <a:endParaRPr lang="en-US" dirty="0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4508009"/>
              </p:ext>
            </p:extLst>
          </p:nvPr>
        </p:nvGraphicFramePr>
        <p:xfrm>
          <a:off x="2123728" y="5780683"/>
          <a:ext cx="1682485" cy="315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4" name="Equation" r:id="rId5" imgW="914003" imgH="177723" progId="Equation.DSMT4">
                  <p:embed/>
                </p:oleObj>
              </mc:Choice>
              <mc:Fallback>
                <p:oleObj name="Equation" r:id="rId5" imgW="914003" imgH="177723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780683"/>
                        <a:ext cx="1682485" cy="31546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95860"/>
              </p:ext>
            </p:extLst>
          </p:nvPr>
        </p:nvGraphicFramePr>
        <p:xfrm>
          <a:off x="4716016" y="5748626"/>
          <a:ext cx="1728192" cy="41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Equation" r:id="rId7" imgW="812447" imgH="203112" progId="Equation.DSMT4">
                  <p:embed/>
                </p:oleObj>
              </mc:Choice>
              <mc:Fallback>
                <p:oleObj name="Equation" r:id="rId7" imgW="812447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5748626"/>
                        <a:ext cx="1728192" cy="4171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197959"/>
              </p:ext>
            </p:extLst>
          </p:nvPr>
        </p:nvGraphicFramePr>
        <p:xfrm>
          <a:off x="8316416" y="5279332"/>
          <a:ext cx="576064" cy="469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6" name="Equation" r:id="rId9" imgW="266584" imgH="228501" progId="Equation.DSMT4">
                  <p:embed/>
                </p:oleObj>
              </mc:Choice>
              <mc:Fallback>
                <p:oleObj name="Equation" r:id="rId9" imgW="266584" imgH="228501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416" y="5279332"/>
                        <a:ext cx="576064" cy="469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36832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o-RO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ția optimă a problemei</a:t>
            </a:r>
            <a:endParaRPr lang="en-US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9"/>
            <a:ext cx="8229600" cy="93610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o-RO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zul 1.</a:t>
            </a:r>
            <a:r>
              <a:rPr lang="ro-RO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Instalațiile de cogenerare și de cazane funcționează conform graficului reglaj termic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9600" y="3645024"/>
            <a:ext cx="8229600" cy="8280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o-RO" sz="2400" b="1" dirty="0"/>
              <a:t>Cazul 2.</a:t>
            </a:r>
            <a:r>
              <a:rPr lang="ro-RO" sz="2400" b="1" i="1" dirty="0"/>
              <a:t>   </a:t>
            </a:r>
            <a:r>
              <a:rPr lang="ro-RO" sz="2400" dirty="0"/>
              <a:t> Instalația de cogenerare funcționează conform strategiei </a:t>
            </a:r>
            <a:r>
              <a:rPr lang="ro-RO" sz="2400" i="1" dirty="0"/>
              <a:t>Venit maxim</a:t>
            </a:r>
            <a:r>
              <a:rPr lang="ro-RO" sz="2400" dirty="0"/>
              <a:t>, iar instalația de cazane  –  conform graficului reglaj termic</a:t>
            </a:r>
            <a:endParaRPr lang="en-US" sz="24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9852469"/>
              </p:ext>
            </p:extLst>
          </p:nvPr>
        </p:nvGraphicFramePr>
        <p:xfrm>
          <a:off x="1179513" y="2081213"/>
          <a:ext cx="3833812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1" name="Equation" r:id="rId3" imgW="1155600" imgH="469800" progId="Equation.DSMT4">
                  <p:embed/>
                </p:oleObj>
              </mc:Choice>
              <mc:Fallback>
                <p:oleObj name="Equation" r:id="rId3" imgW="1155600" imgH="4698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513" y="2081213"/>
                        <a:ext cx="3833812" cy="1285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369271"/>
              </p:ext>
            </p:extLst>
          </p:nvPr>
        </p:nvGraphicFramePr>
        <p:xfrm>
          <a:off x="1079500" y="4860925"/>
          <a:ext cx="4106863" cy="118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Equation" r:id="rId5" imgW="1409400" imgH="469800" progId="Equation.DSMT4">
                  <p:embed/>
                </p:oleObj>
              </mc:Choice>
              <mc:Fallback>
                <p:oleObj name="Equation" r:id="rId5" imgW="1409400" imgH="469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4860925"/>
                        <a:ext cx="4106863" cy="11890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1417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ro-RO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ția obiectiv și componentele sale</a:t>
            </a:r>
            <a:endParaRPr 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8</a:t>
            </a:fld>
            <a:endParaRPr lang="ru-RU"/>
          </a:p>
        </p:txBody>
      </p:sp>
      <p:pic>
        <p:nvPicPr>
          <p:cNvPr id="7" name="Content Placeholder 6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3" t="3342" r="1602" b="1950"/>
          <a:stretch/>
        </p:blipFill>
        <p:spPr bwMode="auto">
          <a:xfrm>
            <a:off x="179512" y="1196752"/>
            <a:ext cx="8568952" cy="482453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098002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562074"/>
          </a:xfrm>
        </p:spPr>
        <p:txBody>
          <a:bodyPr>
            <a:noAutofit/>
          </a:bodyPr>
          <a:lstStyle/>
          <a:p>
            <a:pPr algn="l"/>
            <a:r>
              <a:rPr lang="ro-RO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ERINȚE</a:t>
            </a:r>
            <a:endParaRPr 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641379"/>
          </a:xfrm>
        </p:spPr>
        <p:txBody>
          <a:bodyPr/>
          <a:lstStyle/>
          <a:p>
            <a:pPr marL="347663" indent="-347663">
              <a:buFont typeface="+mj-lt"/>
              <a:buAutoNum type="arabicPeriod"/>
            </a:pPr>
            <a:r>
              <a:rPr lang="en-US" sz="2000" b="1" dirty="0"/>
              <a:t>Galindo </a:t>
            </a:r>
            <a:r>
              <a:rPr lang="en-US" sz="2000" b="1" dirty="0" err="1"/>
              <a:t>Fernández</a:t>
            </a:r>
            <a:r>
              <a:rPr lang="en-US" sz="2000" b="1" dirty="0"/>
              <a:t>, M., Roger-</a:t>
            </a:r>
            <a:r>
              <a:rPr lang="en-US" sz="2000" b="1" dirty="0" err="1"/>
              <a:t>Lacan</a:t>
            </a:r>
            <a:r>
              <a:rPr lang="en-US" sz="2000" b="1" dirty="0"/>
              <a:t>, C., </a:t>
            </a:r>
            <a:r>
              <a:rPr lang="en-US" sz="2000" b="1" dirty="0" err="1"/>
              <a:t>Gährs</a:t>
            </a:r>
            <a:r>
              <a:rPr lang="en-US" sz="2000" b="1" dirty="0"/>
              <a:t>, U., </a:t>
            </a:r>
            <a:r>
              <a:rPr lang="en-US" sz="2000" b="1" dirty="0" err="1"/>
              <a:t>Aumaitre</a:t>
            </a:r>
            <a:r>
              <a:rPr lang="en-US" sz="2000" b="1" dirty="0"/>
              <a:t>, V. </a:t>
            </a:r>
            <a:r>
              <a:rPr lang="en-US" sz="2000" dirty="0"/>
              <a:t>, </a:t>
            </a:r>
            <a:r>
              <a:rPr lang="en-US" sz="2000" i="1" dirty="0"/>
              <a:t>Efficient district heating and cooling systems in the EU - Case studies analysis, replicable key success factors and potential policy implications</a:t>
            </a:r>
            <a:r>
              <a:rPr lang="en-US" sz="2000" dirty="0"/>
              <a:t>, EUR 28418 EN , </a:t>
            </a:r>
            <a:r>
              <a:rPr lang="en-US" sz="2000" dirty="0" err="1"/>
              <a:t>doi</a:t>
            </a:r>
            <a:r>
              <a:rPr lang="en-US" sz="2000" dirty="0"/>
              <a:t>: 10.2760/371045</a:t>
            </a:r>
            <a:r>
              <a:rPr lang="ro-RO" sz="2000" dirty="0"/>
              <a:t>.</a:t>
            </a:r>
            <a:endParaRPr lang="en-US" sz="2000" dirty="0"/>
          </a:p>
          <a:p>
            <a:pPr marL="0" indent="0">
              <a:buNone/>
            </a:pPr>
            <a:endParaRPr lang="en-US" sz="800" dirty="0"/>
          </a:p>
          <a:p>
            <a:pPr marL="347663" indent="-347663">
              <a:buFont typeface="+mj-lt"/>
              <a:buAutoNum type="arabicPeriod"/>
            </a:pPr>
            <a:r>
              <a:rPr lang="ro-RO" sz="2000" b="1" dirty="0"/>
              <a:t>Arion V., Negura C.,</a:t>
            </a:r>
            <a:r>
              <a:rPr lang="ro-RO" sz="2000" dirty="0"/>
              <a:t> Îmbunătățirea modelului curbei clasate a sarcinii termice, Forumul regional al energiei pentru Europa Centrală şi de Est – FOREN 2018, 10-14 iunie 2018, Vox </a:t>
            </a:r>
            <a:r>
              <a:rPr lang="ro-RO" sz="2000" dirty="0" err="1"/>
              <a:t>Maris</a:t>
            </a:r>
            <a:r>
              <a:rPr lang="ro-RO" sz="2000" dirty="0"/>
              <a:t> </a:t>
            </a:r>
            <a:r>
              <a:rPr lang="ro-RO" sz="2000" dirty="0" err="1"/>
              <a:t>Grand</a:t>
            </a:r>
            <a:r>
              <a:rPr lang="ro-RO" sz="2000" dirty="0"/>
              <a:t> Resort Costineşti, România.</a:t>
            </a:r>
            <a:endParaRPr lang="en-US" sz="2000" dirty="0"/>
          </a:p>
          <a:p>
            <a:pPr lvl="0">
              <a:buFont typeface="+mj-lt"/>
              <a:buAutoNum type="arabicPeriod"/>
            </a:pPr>
            <a:r>
              <a:rPr lang="ro-RO" sz="1800" b="1" dirty="0"/>
              <a:t>Arion V., Negura C., </a:t>
            </a:r>
            <a:r>
              <a:rPr lang="en-US" sz="2000" b="1" dirty="0" err="1"/>
              <a:t>Borosan</a:t>
            </a:r>
            <a:r>
              <a:rPr lang="en-US" sz="2000" b="1" dirty="0"/>
              <a:t> C., </a:t>
            </a:r>
            <a:r>
              <a:rPr lang="en-US" sz="2000" dirty="0"/>
              <a:t>P</a:t>
            </a:r>
            <a:r>
              <a:rPr lang="ro-RO" sz="2000" dirty="0" err="1"/>
              <a:t>artajarea</a:t>
            </a:r>
            <a:r>
              <a:rPr lang="ro-RO" sz="2000" dirty="0"/>
              <a:t>  suprafeței  curbei  clasate  de  sarcină între sursele posibile de energie</a:t>
            </a:r>
            <a:r>
              <a:rPr lang="en-US" sz="2000" dirty="0"/>
              <a:t>.</a:t>
            </a:r>
            <a:r>
              <a:rPr lang="ro-RO" sz="2000" dirty="0"/>
              <a:t> </a:t>
            </a:r>
            <a:r>
              <a:rPr lang="ro-RO" sz="2000" dirty="0" err="1"/>
              <a:t>Proceedings</a:t>
            </a:r>
            <a:r>
              <a:rPr lang="ro-RO" sz="2000" dirty="0"/>
              <a:t> of </a:t>
            </a:r>
            <a:r>
              <a:rPr lang="en-US" sz="2000" dirty="0"/>
              <a:t>12</a:t>
            </a:r>
            <a:r>
              <a:rPr lang="ro-RO" sz="2000" dirty="0" err="1"/>
              <a:t>th</a:t>
            </a:r>
            <a:r>
              <a:rPr lang="ro-RO" sz="2000" dirty="0"/>
              <a:t>  Int. Conf. SIELMEN, Chișinău, Oct., 201</a:t>
            </a:r>
            <a:r>
              <a:rPr lang="en-US" sz="2000" dirty="0"/>
              <a:t>9</a:t>
            </a:r>
          </a:p>
          <a:p>
            <a:pPr marL="347663" indent="-347663">
              <a:buFont typeface="+mj-lt"/>
              <a:buAutoNum type="arabicPeriod"/>
            </a:pPr>
            <a:endParaRPr lang="en-US" sz="2000" dirty="0"/>
          </a:p>
          <a:p>
            <a:pPr marL="347663" indent="-347663">
              <a:buFont typeface="+mj-lt"/>
              <a:buAutoNum type="arabicPeriod"/>
            </a:pPr>
            <a:endParaRPr lang="en-US" sz="2000" dirty="0"/>
          </a:p>
          <a:p>
            <a:pPr marL="347663" indent="-347663">
              <a:buFont typeface="+mj-lt"/>
              <a:buAutoNum type="arabicPeriod"/>
            </a:pPr>
            <a:endParaRPr lang="ro-RO" sz="1600" dirty="0"/>
          </a:p>
          <a:p>
            <a:pPr marL="347663" indent="-347663">
              <a:buFont typeface="+mj-lt"/>
              <a:buAutoNum type="arabicPeriod"/>
            </a:pPr>
            <a:endParaRPr lang="en-US" sz="16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22045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836712"/>
            <a:ext cx="8229600" cy="562074"/>
          </a:xfrm>
        </p:spPr>
        <p:txBody>
          <a:bodyPr>
            <a:noAutofit/>
          </a:bodyPr>
          <a:lstStyle/>
          <a:p>
            <a:pPr algn="l"/>
            <a:r>
              <a:rPr lang="ro-RO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prins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348881"/>
            <a:ext cx="8686800" cy="208823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ro-RO" sz="2000" b="1" dirty="0"/>
              <a:t>Cadrul legislativ aferent domeniilor </a:t>
            </a:r>
            <a:r>
              <a:rPr lang="en-US" sz="2000" b="1" dirty="0"/>
              <a:t> </a:t>
            </a:r>
            <a:r>
              <a:rPr lang="ro-RO" sz="2000" b="1" i="1" dirty="0"/>
              <a:t>Cogenerării + SACET</a:t>
            </a:r>
          </a:p>
          <a:p>
            <a:pPr marL="457200" indent="-457200">
              <a:buFont typeface="+mj-lt"/>
              <a:buAutoNum type="arabicPeriod"/>
            </a:pPr>
            <a:r>
              <a:rPr lang="ro-RO" sz="2000" b="1" dirty="0"/>
              <a:t>Tranziția energetică globală și implicări ce privesc cele două domenii</a:t>
            </a:r>
          </a:p>
          <a:p>
            <a:pPr marL="457200" indent="-457200">
              <a:buFont typeface="+mj-lt"/>
              <a:buAutoNum type="arabicPeriod"/>
            </a:pPr>
            <a:r>
              <a:rPr lang="ro-RO" sz="2000" b="1" dirty="0"/>
              <a:t>SACET:  de la Generația 1-2 către generațiile 3 și 4 !</a:t>
            </a:r>
          </a:p>
          <a:p>
            <a:pPr marL="457200" indent="-457200">
              <a:buFont typeface="+mj-lt"/>
              <a:buAutoNum type="arabicPeriod"/>
            </a:pPr>
            <a:r>
              <a:rPr lang="ro-RO" sz="2000" b="1" dirty="0"/>
              <a:t>Eforturile UTM in domeniu</a:t>
            </a:r>
            <a:endParaRPr lang="ro-RO" sz="20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35601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3</a:t>
            </a:fld>
            <a:endParaRPr lang="ru-RU"/>
          </a:p>
        </p:txBody>
      </p:sp>
      <p:pic>
        <p:nvPicPr>
          <p:cNvPr id="8" name="Рисунок 8"/>
          <p:cNvPicPr/>
          <p:nvPr/>
        </p:nvPicPr>
        <p:blipFill rotWithShape="1">
          <a:blip r:embed="rId2"/>
          <a:srcRect l="14916" t="11363" r="15241" b="16189"/>
          <a:stretch/>
        </p:blipFill>
        <p:spPr bwMode="auto">
          <a:xfrm>
            <a:off x="5004048" y="154470"/>
            <a:ext cx="4139952" cy="226641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ro-RO" sz="3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vederile Legii 92/2014</a:t>
            </a:r>
            <a:endParaRPr lang="en-US" sz="3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23528" y="980729"/>
            <a:ext cx="4968552" cy="10801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o-RO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generarea și SACET</a:t>
            </a:r>
            <a:r>
              <a:rPr lang="ro-RO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ro-RO" sz="20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ție strategică a politicii energetice și de mediu a UE (și RM);</a:t>
            </a:r>
          </a:p>
          <a:p>
            <a:pPr marL="0" indent="0">
              <a:buFont typeface="Arial" pitchFamily="34" charset="0"/>
              <a:buNone/>
            </a:pPr>
            <a:endParaRPr lang="en-US" sz="20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290470" y="2204865"/>
            <a:ext cx="8962050" cy="46531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vi-VN" sz="1800" b="1" dirty="0">
                <a:latin typeface="+mj-lt"/>
              </a:rPr>
              <a:t>Art</a:t>
            </a:r>
            <a:r>
              <a:rPr lang="ro-RO" sz="1800" b="1" dirty="0">
                <a:latin typeface="+mj-lt"/>
              </a:rPr>
              <a:t>. </a:t>
            </a:r>
            <a:r>
              <a:rPr lang="vi-VN" sz="1800" b="1" dirty="0">
                <a:latin typeface="+mj-lt"/>
              </a:rPr>
              <a:t>4.  </a:t>
            </a:r>
            <a:r>
              <a:rPr lang="vi-VN" sz="1800" dirty="0">
                <a:latin typeface="+mj-lt"/>
              </a:rPr>
              <a:t>Prezenta lege are următoarele obiective:</a:t>
            </a:r>
            <a:endParaRPr lang="en-US" sz="1800" dirty="0"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vi-VN" sz="1800" dirty="0">
                <a:latin typeface="+mj-lt"/>
              </a:rPr>
              <a:t>promovarea producerii de energie termică în regim de cogenerare;</a:t>
            </a:r>
            <a:endParaRPr lang="en-US" sz="1800" dirty="0">
              <a:latin typeface="+mj-lt"/>
            </a:endParaRPr>
          </a:p>
          <a:p>
            <a:pPr lvl="1">
              <a:spcBef>
                <a:spcPts val="0"/>
              </a:spcBef>
            </a:pPr>
            <a:r>
              <a:rPr lang="vi-VN" sz="1800" dirty="0">
                <a:latin typeface="+mj-lt"/>
              </a:rPr>
              <a:t>promovarea sistemelor centralizate de alimentare cu energie </a:t>
            </a:r>
            <a:r>
              <a:rPr lang="vi-V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rmică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ACET)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ro-RO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t. 8.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 Organul central de specialitate al administraţiei publice :</a:t>
            </a:r>
            <a:br>
              <a:rPr lang="vi-VN" sz="1800" dirty="0">
                <a:latin typeface="+mj-lt"/>
                <a:cs typeface="Times New Roman" panose="02020603050405020304" pitchFamily="18" charset="0"/>
              </a:rPr>
            </a:br>
            <a:r>
              <a:rPr lang="vi-VN" sz="1800" dirty="0">
                <a:latin typeface="+mj-lt"/>
                <a:cs typeface="Times New Roman" panose="02020603050405020304" pitchFamily="18" charset="0"/>
              </a:rPr>
              <a:t>    a) elaborează </a:t>
            </a:r>
            <a:r>
              <a:rPr lang="vi-VN" sz="18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scheme de sprijin şi măsuri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de promovare a </a:t>
            </a:r>
            <a:r>
              <a:rPr lang="vi-VN" sz="18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ogenerării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 de înaltă eficienţă şi </a:t>
            </a:r>
            <a:br>
              <a:rPr lang="ro-RO" sz="1800" dirty="0">
                <a:latin typeface="+mj-lt"/>
                <a:cs typeface="Times New Roman" panose="02020603050405020304" pitchFamily="18" charset="0"/>
              </a:rPr>
            </a:br>
            <a:r>
              <a:rPr lang="ro-RO" sz="1800" dirty="0">
                <a:latin typeface="+mj-lt"/>
                <a:cs typeface="Times New Roman" panose="02020603050405020304" pitchFamily="18" charset="0"/>
              </a:rPr>
              <a:t>         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a</a:t>
            </a:r>
            <a:r>
              <a:rPr lang="ro-RO" sz="1800" dirty="0">
                <a:latin typeface="+mj-lt"/>
                <a:cs typeface="Times New Roman" panose="02020603050405020304" pitchFamily="18" charset="0"/>
              </a:rPr>
              <a:t>  </a:t>
            </a:r>
            <a:r>
              <a:rPr lang="ro-RO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şi le</a:t>
            </a:r>
            <a:r>
              <a:rPr lang="ro-RO" sz="1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zintă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 Guvernului spre </a:t>
            </a:r>
            <a:r>
              <a:rPr lang="ro-RO" sz="1800" dirty="0">
                <a:latin typeface="+mj-lt"/>
                <a:cs typeface="Times New Roman" panose="02020603050405020304" pitchFamily="18" charset="0"/>
              </a:rPr>
              <a:t>aprobare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;</a:t>
            </a:r>
            <a:br>
              <a:rPr lang="vi-VN" sz="1800" dirty="0">
                <a:latin typeface="+mj-lt"/>
                <a:cs typeface="Times New Roman" panose="02020603050405020304" pitchFamily="18" charset="0"/>
              </a:rPr>
            </a:br>
            <a:r>
              <a:rPr lang="vi-VN" sz="1800" dirty="0">
                <a:latin typeface="+mj-lt"/>
                <a:cs typeface="Times New Roman" panose="02020603050405020304" pitchFamily="18" charset="0"/>
              </a:rPr>
              <a:t>    c) organizează evaluarea potenţialului de aplicare a </a:t>
            </a:r>
            <a:r>
              <a:rPr lang="vi-VN" sz="18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ogenerării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 şi a </a:t>
            </a:r>
            <a:r>
              <a:rPr lang="ro-RO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</a:t>
            </a:r>
            <a:r>
              <a:rPr lang="ro-RO" sz="1800" dirty="0">
                <a:latin typeface="+mj-lt"/>
                <a:cs typeface="Times New Roman" panose="02020603050405020304" pitchFamily="18" charset="0"/>
              </a:rPr>
              <a:t>;</a:t>
            </a:r>
            <a:br>
              <a:rPr lang="vi-VN" sz="1800" dirty="0">
                <a:latin typeface="+mj-lt"/>
                <a:cs typeface="Times New Roman" panose="02020603050405020304" pitchFamily="18" charset="0"/>
              </a:rPr>
            </a:br>
            <a:r>
              <a:rPr lang="vi-VN" sz="1800" dirty="0">
                <a:latin typeface="+mj-lt"/>
                <a:cs typeface="Times New Roman" panose="02020603050405020304" pitchFamily="18" charset="0"/>
              </a:rPr>
              <a:t>    d) analizează îndeplinirea măsurilor adoptate privind atingerea obiectivelor politicii statului </a:t>
            </a:r>
            <a:br>
              <a:rPr lang="ro-RO" sz="1800" dirty="0">
                <a:latin typeface="+mj-lt"/>
                <a:cs typeface="Times New Roman" panose="02020603050405020304" pitchFamily="18" charset="0"/>
              </a:rPr>
            </a:br>
            <a:r>
              <a:rPr lang="ro-RO" sz="1800" dirty="0">
                <a:latin typeface="+mj-lt"/>
                <a:cs typeface="Times New Roman" panose="02020603050405020304" pitchFamily="18" charset="0"/>
              </a:rPr>
              <a:t>         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în promovarea </a:t>
            </a:r>
            <a:r>
              <a:rPr lang="vi-VN" sz="18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cogenerării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 de înaltă eficienţă şi a</a:t>
            </a:r>
            <a:r>
              <a:rPr lang="ro-RO" sz="1800" dirty="0">
                <a:latin typeface="+mj-lt"/>
                <a:cs typeface="Times New Roman" panose="02020603050405020304" pitchFamily="18" charset="0"/>
              </a:rPr>
              <a:t> </a:t>
            </a:r>
            <a:r>
              <a:rPr lang="ro-RO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.</a:t>
            </a:r>
            <a:br>
              <a:rPr lang="vi-VN" sz="1800" dirty="0">
                <a:latin typeface="+mj-lt"/>
                <a:cs typeface="Times New Roman" panose="02020603050405020304" pitchFamily="18" charset="0"/>
              </a:rPr>
            </a:br>
            <a:r>
              <a:rPr lang="vi-VN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Anual, pînă la data de 30 aprilie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, organul central de specialitate al administraţiei publice în sectorul termoenergetic întocmeşte şi publică pe pagina web oficială </a:t>
            </a:r>
            <a:r>
              <a:rPr lang="vi-VN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un raport 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pentru anul precedent, în care prezintă </a:t>
            </a:r>
            <a:r>
              <a:rPr lang="vi-VN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rezultatele monitorizării problemelor existente </a:t>
            </a:r>
            <a:r>
              <a:rPr lang="ro-RO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 SACET</a:t>
            </a:r>
            <a:r>
              <a:rPr lang="vi-VN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ro-RO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 </a:t>
            </a:r>
            <a:r>
              <a:rPr lang="vi-VN" sz="1800" dirty="0">
                <a:solidFill>
                  <a:srgbClr val="0000CC"/>
                </a:solidFill>
                <a:latin typeface="+mj-lt"/>
                <a:cs typeface="Times New Roman" panose="02020603050405020304" pitchFamily="18" charset="0"/>
              </a:rPr>
              <a:t>din localităţi</a:t>
            </a:r>
            <a:r>
              <a:rPr lang="vi-VN" sz="1800" dirty="0">
                <a:latin typeface="+mj-lt"/>
                <a:cs typeface="Times New Roman" panose="02020603050405020304" pitchFamily="18" charset="0"/>
              </a:rPr>
              <a:t>, precum şi toate măsurile luate sau preconizate pentru soluţionarea acestora.</a:t>
            </a:r>
            <a:endParaRPr lang="en-US" sz="1800" dirty="0">
              <a:latin typeface="+mj-lt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>
              <a:solidFill>
                <a:srgbClr val="0000CC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08106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biecte prioritare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4</a:t>
            </a:fld>
            <a:endParaRPr lang="ru-RU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o-RO" sz="1800" b="1" dirty="0">
                <a:ln w="6350">
                  <a:noFill/>
                </a:ln>
                <a:latin typeface="Times New Roman" panose="02020603050405020304" pitchFamily="18" charset="0"/>
                <a:cs typeface="Times New Roman" pitchFamily="18" charset="0"/>
              </a:rPr>
              <a:t>Directiva UE  privind eficiența energetică </a:t>
            </a:r>
            <a:r>
              <a:rPr lang="ro-RO" sz="1800" dirty="0">
                <a:ln w="6350">
                  <a:noFill/>
                </a:ln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cere</a:t>
            </a:r>
            <a:r>
              <a:rPr lang="ro-RO" sz="2000" b="1" dirty="0">
                <a:ln w="6350">
                  <a:noFill/>
                </a:ln>
                <a:latin typeface="Times New Roman" pitchFamily="18" charset="0"/>
                <a:cs typeface="Times New Roman" pitchFamily="18" charset="0"/>
              </a:rPr>
              <a:t>:</a:t>
            </a:r>
            <a:endParaRPr lang="ro-RO" sz="800" b="1" dirty="0">
              <a:ln w="6350">
                <a:noFill/>
              </a:ln>
              <a:latin typeface="Times New Roman" pitchFamily="18" charset="0"/>
              <a:cs typeface="Times New Roman" pitchFamily="18" charset="0"/>
            </a:endParaRPr>
          </a:p>
          <a:p>
            <a:pPr lvl="1">
              <a:spcBef>
                <a:spcPts val="0"/>
              </a:spcBef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dentificarea și  punerea in a exploatare a potențialul de cogenerare,</a:t>
            </a:r>
          </a:p>
          <a:p>
            <a:pPr lvl="1">
              <a:spcBef>
                <a:spcPts val="0"/>
              </a:spcBef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zvoltarea infrastructurii de încălzire și răcire: cu integrarea cogenerării.</a:t>
            </a:r>
            <a:endParaRPr lang="en-US" sz="18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formarea SACET - lor în sisteme inteligente.</a:t>
            </a:r>
            <a:endParaRPr lang="en-US" sz="18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 centralele de cogenerare trebuie să fie prezente pe : </a:t>
            </a:r>
          </a:p>
          <a:p>
            <a:pPr marL="400050" lvl="1" indent="0">
              <a:spcBef>
                <a:spcPts val="0"/>
              </a:spcBef>
              <a:buNone/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piața  de echilibrare,  </a:t>
            </a:r>
            <a:b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piața eficienței energetice și </a:t>
            </a:r>
            <a:b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piața energiei termice.</a:t>
            </a:r>
            <a:endParaRPr lang="ro-RO" sz="1800" dirty="0">
              <a:ln w="6350">
                <a:noFill/>
              </a:ln>
              <a:solidFill>
                <a:srgbClr val="0000CC"/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endParaRPr lang="ro-RO" sz="1800" dirty="0"/>
          </a:p>
          <a:p>
            <a:pPr marL="0" indent="0">
              <a:buNone/>
            </a:pPr>
            <a:r>
              <a:rPr lang="ro-RO" sz="1800" b="1" dirty="0"/>
              <a:t>Pe 13.12.2019  </a:t>
            </a:r>
            <a:r>
              <a:rPr lang="ro-RO" sz="1800" dirty="0"/>
              <a:t>la Ministerul Economiei  și  Infrastructurii va avea loc un seminar cu următoarele subiecte:</a:t>
            </a:r>
          </a:p>
          <a:p>
            <a:pPr marL="0" indent="0">
              <a:buNone/>
            </a:pPr>
            <a:endParaRPr lang="ro-RO" sz="800" dirty="0"/>
          </a:p>
          <a:p>
            <a:pPr lvl="1">
              <a:spcBef>
                <a:spcPts val="0"/>
              </a:spcBef>
            </a:pPr>
            <a:r>
              <a:rPr lang="en-GB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generation</a:t>
            </a:r>
            <a:r>
              <a:rPr lang="en-GB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heat support schemes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generatio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EU, its support measures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ison of various </a:t>
            </a:r>
            <a:r>
              <a:rPr lang="en-US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generation support schemes</a:t>
            </a: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18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s from different countries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trict heating support measures</a:t>
            </a: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en-US" sz="18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sible approaches in Moldova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06314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</a:rPr>
              <a:t>Tranziția energetică globală și implicări ce privesc</a:t>
            </a:r>
            <a:br>
              <a:rPr lang="ro-RO" sz="2800" b="1" dirty="0">
                <a:solidFill>
                  <a:srgbClr val="C00000"/>
                </a:solidFill>
              </a:rPr>
            </a:br>
            <a:r>
              <a:rPr lang="ro-RO" sz="2800" b="1" dirty="0"/>
              <a:t>Cogenerarea + SACET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579296" cy="485740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o-RO" sz="2000" b="1" dirty="0">
                <a:solidFill>
                  <a:srgbClr val="0000CC"/>
                </a:solidFill>
              </a:rPr>
              <a:t>Mișcarea către  100% energie regenerabilă in UE până in 2050?! E posibil oare?</a:t>
            </a:r>
          </a:p>
          <a:p>
            <a:pPr marL="0" indent="0">
              <a:buNone/>
            </a:pPr>
            <a:r>
              <a:rPr lang="ro-RO" sz="2000" b="1" u="sng" dirty="0">
                <a:solidFill>
                  <a:srgbClr val="C00000"/>
                </a:solidFill>
              </a:rPr>
              <a:t>DANEMARCA</a:t>
            </a:r>
            <a:r>
              <a:rPr lang="ro-RO" sz="2000" b="1" dirty="0"/>
              <a:t>:</a:t>
            </a:r>
            <a:r>
              <a:rPr lang="ro-RO" sz="2000" b="1" dirty="0">
                <a:solidFill>
                  <a:srgbClr val="0000CC"/>
                </a:solidFill>
              </a:rPr>
              <a:t>  </a:t>
            </a:r>
            <a:r>
              <a:rPr lang="ro-RO" sz="20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iectivele</a:t>
            </a:r>
            <a:r>
              <a:rPr lang="ro-RO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în materie de </a:t>
            </a:r>
            <a:r>
              <a:rPr lang="ro-RO" sz="20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mă  și  Energie</a:t>
            </a:r>
          </a:p>
          <a:p>
            <a:pPr marL="0" indent="0">
              <a:buNone/>
            </a:pPr>
            <a:r>
              <a:rPr lang="ro-RO" sz="1800" dirty="0"/>
              <a:t>Până în :</a:t>
            </a:r>
            <a:endParaRPr lang="en-US" sz="1800" dirty="0"/>
          </a:p>
          <a:p>
            <a:r>
              <a:rPr lang="ro-RO" sz="2000" b="1" dirty="0">
                <a:solidFill>
                  <a:srgbClr val="C00000"/>
                </a:solidFill>
              </a:rPr>
              <a:t>2030</a:t>
            </a:r>
            <a:r>
              <a:rPr lang="ro-RO" sz="2000" b="1" dirty="0"/>
              <a:t>  </a:t>
            </a:r>
            <a:r>
              <a:rPr lang="ro-RO" sz="2000" dirty="0"/>
              <a:t>-    55 %   energie provenită din SRE,</a:t>
            </a:r>
            <a:br>
              <a:rPr lang="ro-RO" sz="2000" dirty="0"/>
            </a:br>
            <a:r>
              <a:rPr lang="ro-RO" sz="2000" dirty="0"/>
              <a:t>             ≥100% energie electrică provenită din SRE,</a:t>
            </a:r>
            <a:br>
              <a:rPr lang="ro-RO" sz="2000" dirty="0"/>
            </a:br>
            <a:r>
              <a:rPr lang="ro-RO" sz="2000" dirty="0"/>
              <a:t>             ≥ 90 % energie consumată in SACET –  din resurse </a:t>
            </a:r>
            <a:r>
              <a:rPr lang="ro-RO" sz="2000" dirty="0" err="1"/>
              <a:t>nefosile</a:t>
            </a:r>
            <a:r>
              <a:rPr lang="ro-RO" sz="2000" dirty="0"/>
              <a:t>.</a:t>
            </a:r>
            <a:endParaRPr lang="en-US" sz="2000" dirty="0"/>
          </a:p>
          <a:p>
            <a:r>
              <a:rPr lang="ro-RO" sz="2000" b="1" dirty="0">
                <a:solidFill>
                  <a:srgbClr val="C00000"/>
                </a:solidFill>
              </a:rPr>
              <a:t>2050</a:t>
            </a:r>
            <a:r>
              <a:rPr lang="ro-RO" sz="2000" dirty="0"/>
              <a:t>  - 100%  energie provenită din SRE </a:t>
            </a:r>
            <a:br>
              <a:rPr lang="ro-RO" sz="2000" dirty="0"/>
            </a:br>
            <a:r>
              <a:rPr lang="ro-RO" sz="1800" dirty="0"/>
              <a:t>              (guvernul danez a semnat in 2018 un acord cu sprijinul unanim </a:t>
            </a:r>
            <a:br>
              <a:rPr lang="ro-RO" sz="1800" dirty="0"/>
            </a:br>
            <a:r>
              <a:rPr lang="ro-RO" sz="1800" dirty="0"/>
              <a:t>                                                      al tuturor partidelor din parlamentul danez)</a:t>
            </a:r>
          </a:p>
          <a:p>
            <a:pPr marL="0" indent="0">
              <a:buNone/>
            </a:pPr>
            <a:r>
              <a:rPr lang="ro-RO" sz="2000" b="1" u="sng" dirty="0">
                <a:solidFill>
                  <a:srgbClr val="C00000"/>
                </a:solidFill>
              </a:rPr>
              <a:t>GERMANIA</a:t>
            </a:r>
            <a:r>
              <a:rPr lang="ro-RO" sz="2000" b="1" dirty="0">
                <a:solidFill>
                  <a:srgbClr val="C00000"/>
                </a:solidFill>
              </a:rPr>
              <a:t>: </a:t>
            </a:r>
          </a:p>
          <a:p>
            <a:pPr marL="0" indent="0">
              <a:buNone/>
            </a:pPr>
            <a:r>
              <a:rPr lang="ro-RO" sz="1800" dirty="0"/>
              <a:t>Până în :</a:t>
            </a:r>
            <a:endParaRPr lang="en-US" sz="1800" dirty="0"/>
          </a:p>
          <a:p>
            <a:r>
              <a:rPr lang="ro-RO" sz="2000" b="1" dirty="0">
                <a:solidFill>
                  <a:srgbClr val="C00000"/>
                </a:solidFill>
              </a:rPr>
              <a:t>2030</a:t>
            </a:r>
            <a:r>
              <a:rPr lang="ro-RO" sz="2000" b="1" dirty="0"/>
              <a:t>  </a:t>
            </a:r>
            <a:r>
              <a:rPr lang="ro-RO" sz="2000" dirty="0"/>
              <a:t>-    cu 55 %  a reduce emisiile GES,</a:t>
            </a:r>
          </a:p>
          <a:p>
            <a:pPr marL="0" indent="0">
              <a:buNone/>
            </a:pPr>
            <a:r>
              <a:rPr lang="ro-RO" sz="2000" dirty="0"/>
              <a:t>                          30 %   energie provenită din SRE,</a:t>
            </a:r>
          </a:p>
          <a:p>
            <a:pPr marL="0" indent="0">
              <a:buNone/>
            </a:pPr>
            <a:r>
              <a:rPr lang="ro-RO" sz="2000" dirty="0"/>
              <a:t>                  min 50 %   energie electrică provenită din SRE,</a:t>
            </a:r>
          </a:p>
          <a:p>
            <a:r>
              <a:rPr lang="ro-RO" sz="2000" b="1" dirty="0">
                <a:solidFill>
                  <a:srgbClr val="C00000"/>
                </a:solidFill>
              </a:rPr>
              <a:t>2050</a:t>
            </a:r>
            <a:r>
              <a:rPr lang="ro-RO" sz="2000" dirty="0"/>
              <a:t>  -   cu 95 %  a reduce emisiile GES,</a:t>
            </a:r>
          </a:p>
          <a:p>
            <a:pPr marL="0" indent="0">
              <a:buNone/>
            </a:pPr>
            <a:r>
              <a:rPr lang="ro-RO" sz="2000" dirty="0"/>
              <a:t>                         60 %   energie provenită din SRE,</a:t>
            </a:r>
          </a:p>
          <a:p>
            <a:pPr marL="0" indent="0">
              <a:buNone/>
            </a:pPr>
            <a:r>
              <a:rPr lang="ro-RO" sz="2000" dirty="0"/>
              <a:t>                    min 80 %   energie electrică provenită din SRE,</a:t>
            </a:r>
          </a:p>
          <a:p>
            <a:pPr marL="0" indent="0">
              <a:buNone/>
            </a:pPr>
            <a:endParaRPr lang="ro-RO" sz="2000" dirty="0"/>
          </a:p>
          <a:p>
            <a:pPr marL="0" indent="0">
              <a:buNone/>
            </a:pPr>
            <a:endParaRPr lang="ro-RO" sz="2000" b="1" dirty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sz="2000" b="1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04738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6550" y="202630"/>
            <a:ext cx="8640960" cy="634082"/>
          </a:xfrm>
        </p:spPr>
        <p:txBody>
          <a:bodyPr>
            <a:noAutofit/>
          </a:bodyPr>
          <a:lstStyle/>
          <a:p>
            <a:pPr algn="l"/>
            <a:r>
              <a:rPr lang="vi-VN" sz="2400" b="1" dirty="0">
                <a:solidFill>
                  <a:srgbClr val="C00000"/>
                </a:solidFill>
              </a:rPr>
              <a:t>Evoluția sistemelor de alimentare centralizată cu energie termică</a:t>
            </a:r>
            <a:endParaRPr lang="ro-RO" sz="2400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89"/>
          <a:stretch/>
        </p:blipFill>
        <p:spPr bwMode="auto">
          <a:xfrm>
            <a:off x="384623" y="908720"/>
            <a:ext cx="8532439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Заголовок 1"/>
          <p:cNvSpPr txBox="1">
            <a:spLocks/>
          </p:cNvSpPr>
          <p:nvPr/>
        </p:nvSpPr>
        <p:spPr>
          <a:xfrm>
            <a:off x="384623" y="5877272"/>
            <a:ext cx="8229600" cy="3460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o-RO" sz="1000" dirty="0"/>
              <a:t>Sursa:  </a:t>
            </a:r>
            <a:r>
              <a:rPr lang="ro-RO" sz="1000" dirty="0" err="1"/>
              <a:t>Lund</a:t>
            </a:r>
            <a:r>
              <a:rPr lang="ro-RO" sz="1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883733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ldova trebuie să promoveze </a:t>
            </a:r>
            <a:r>
              <a:rPr lang="ro-RO" sz="28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-uri</a:t>
            </a:r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enerația a IV-a,  in centrele raionale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556792"/>
            <a:ext cx="8229600" cy="4785395"/>
          </a:xfrm>
        </p:spPr>
        <p:txBody>
          <a:bodyPr/>
          <a:lstStyle/>
          <a:p>
            <a:r>
              <a:rPr lang="ro-RO" sz="2000" dirty="0"/>
              <a:t>In perioada sovietică au existat 42 SACET-</a:t>
            </a:r>
            <a:r>
              <a:rPr lang="ro-RO" sz="2000" dirty="0" err="1"/>
              <a:t>ri</a:t>
            </a:r>
            <a:r>
              <a:rPr lang="ro-RO" sz="2000" dirty="0"/>
              <a:t> in  RSSM,</a:t>
            </a:r>
          </a:p>
          <a:p>
            <a:r>
              <a:rPr lang="ro-RO" sz="2000" dirty="0"/>
              <a:t>In prezent, pe lângă SACET in mun. </a:t>
            </a:r>
            <a:r>
              <a:rPr lang="ro-RO" sz="2000" dirty="0" err="1"/>
              <a:t>Chisinău</a:t>
            </a:r>
            <a:r>
              <a:rPr lang="ro-RO" sz="2000" dirty="0"/>
              <a:t> și Bălți - mai există câteva sisteme;</a:t>
            </a:r>
          </a:p>
          <a:p>
            <a:r>
              <a:rPr lang="ro-RO" sz="2000" dirty="0"/>
              <a:t>E cazul de a promova un șir de elemente inovative in SACET-</a:t>
            </a:r>
            <a:r>
              <a:rPr lang="ro-RO" sz="2000" dirty="0" err="1"/>
              <a:t>ri</a:t>
            </a:r>
            <a:r>
              <a:rPr lang="ro-RO" sz="2000" dirty="0"/>
              <a:t>:</a:t>
            </a:r>
          </a:p>
          <a:p>
            <a:pPr marL="0" indent="0">
              <a:buNone/>
            </a:pPr>
            <a:r>
              <a:rPr lang="ro-RO" sz="2000" dirty="0"/>
              <a:t>        - stocarea căldurii,  </a:t>
            </a:r>
          </a:p>
          <a:p>
            <a:pPr marL="0" indent="0">
              <a:buNone/>
            </a:pPr>
            <a:r>
              <a:rPr lang="ro-RO" sz="2000" dirty="0"/>
              <a:t>        - stocarea sezonieră a căldurii in gropi subterane,  </a:t>
            </a:r>
            <a:br>
              <a:rPr lang="ro-RO" sz="2000" dirty="0"/>
            </a:br>
            <a:r>
              <a:rPr lang="ro-RO" sz="2000" dirty="0"/>
              <a:t>        - utilizarea pe larg a biomasei (arderea, gazeificarea),  </a:t>
            </a:r>
            <a:br>
              <a:rPr lang="ro-RO" sz="2000" dirty="0"/>
            </a:br>
            <a:r>
              <a:rPr lang="ro-RO" sz="2000" dirty="0"/>
              <a:t>        - utilizarea pompelor de  căldură, </a:t>
            </a:r>
            <a:br>
              <a:rPr lang="ro-RO" sz="2000" dirty="0"/>
            </a:br>
            <a:r>
              <a:rPr lang="ro-RO" sz="2000" dirty="0"/>
              <a:t>        - integrarea instalațiilor solare și eoliene,</a:t>
            </a:r>
            <a:br>
              <a:rPr lang="ro-RO" sz="2000" dirty="0"/>
            </a:br>
            <a:r>
              <a:rPr lang="ro-RO" sz="2000" dirty="0"/>
              <a:t>        - utilizarea reziduurilor industriale de căldură etc.</a:t>
            </a:r>
          </a:p>
          <a:p>
            <a:r>
              <a:rPr lang="ro-RO" sz="2000" dirty="0"/>
              <a:t>Promovarea cogenerării, in special, bazate pe utilizarea motoarelor cu ardere internă.</a:t>
            </a:r>
          </a:p>
          <a:p>
            <a:pPr marL="0" indent="0">
              <a:buNone/>
            </a:pPr>
            <a:endParaRPr lang="ro-RO" sz="2000" dirty="0"/>
          </a:p>
          <a:p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32745-8CBC-4A68-B2A0-C748BC7F340A}" type="datetime1">
              <a:rPr lang="ru-RU" smtClean="0"/>
              <a:t>12.12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/>
              <a:t>Prof. Valentin ARION   -  100% SER</a:t>
            </a: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60947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562074"/>
          </a:xfrm>
        </p:spPr>
        <p:txBody>
          <a:bodyPr>
            <a:normAutofit fontScale="90000"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 exemplu de bune practici: SACET generația a IV-a, </a:t>
            </a:r>
            <a:b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9 </a:t>
            </a:r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 energie </a:t>
            </a:r>
            <a:r>
              <a:rPr lang="ro-RO" sz="2800" b="1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en</a:t>
            </a:r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</a:t>
            </a:r>
            <a:r>
              <a:rPr lang="ro-RO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nemarca, or. Gram</a:t>
            </a:r>
            <a:endParaRPr lang="en-US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2" y="1072765"/>
            <a:ext cx="4104456" cy="288032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o-RO" sz="18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perativa energetică 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n orășelul Gram </a:t>
            </a:r>
            <a:b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 500 pers.) a dezvoltat progresiv un model flexibil și eficient pentru aprovizionarea cu căldură prin SACET, care permite integrarea unei cote ridicate de energie regenerabilă la prețuri competitive. </a:t>
            </a:r>
          </a:p>
          <a:p>
            <a:pPr marL="0" indent="0">
              <a:buNone/>
            </a:pPr>
            <a:r>
              <a:rPr lang="ro-RO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CET - </a:t>
            </a:r>
            <a:r>
              <a:rPr lang="ro-RO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o-RO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ro-RO" sz="19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t</a:t>
            </a:r>
            <a:r>
              <a:rPr lang="ro-RO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20 GWh/y.</a:t>
            </a:r>
            <a:r>
              <a:rPr lang="ro-RO" sz="1900" dirty="0"/>
              <a:t>	</a:t>
            </a:r>
          </a:p>
          <a:p>
            <a:pPr marL="0" indent="0">
              <a:buNone/>
            </a:pPr>
            <a:r>
              <a:rPr lang="ro-RO" sz="1900" b="1" dirty="0"/>
              <a:t>Surse de energie implicate:  </a:t>
            </a:r>
            <a:r>
              <a:rPr lang="ro-RO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ectoare solare, panouri PV, pompe de căldură, deșeuri industriale de căldură, cazane pe gaz natural.</a:t>
            </a:r>
          </a:p>
          <a:p>
            <a:pPr marL="0" indent="0">
              <a:buNone/>
            </a:pPr>
            <a:endParaRPr lang="ro-RO" sz="1600" dirty="0"/>
          </a:p>
          <a:p>
            <a:pPr marL="0" indent="0">
              <a:buNone/>
            </a:pPr>
            <a:endParaRPr lang="ro-RO" sz="1600" dirty="0"/>
          </a:p>
          <a:p>
            <a:pPr marL="0" indent="0">
              <a:buNone/>
            </a:pPr>
            <a:endParaRPr lang="ro-RO" sz="1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8</a:t>
            </a:fld>
            <a:endParaRPr lang="ru-RU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1512" y="1052736"/>
            <a:ext cx="4392488" cy="4188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92" y="3918475"/>
            <a:ext cx="4457417" cy="2645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55754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ro-RO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acteristicile SACET</a:t>
            </a:r>
            <a:endParaRPr lang="en-US" sz="2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68760"/>
            <a:ext cx="8229600" cy="4320479"/>
          </a:xfrm>
        </p:spPr>
        <p:txBody>
          <a:bodyPr>
            <a:normAutofit fontScale="62500" lnSpcReduction="20000"/>
          </a:bodyPr>
          <a:lstStyle/>
          <a:p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 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te operat de o cooperativă</a:t>
            </a:r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nergetică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ținută de consumatori și furnizează căldură aproape</a:t>
            </a:r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a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ate clădirile din oraș. </a:t>
            </a:r>
            <a:endParaRPr lang="ro-RO" sz="29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ura surselor de ET mereu a fost schimbată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entru a integra o pondere mai mare de energii regenerabile.</a:t>
            </a:r>
            <a:endParaRPr lang="ro-RO" sz="29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ozitarea sezonieră a energiei termice in sol – soluție 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icientă din punct de vedere al costurilor și flexibil</a:t>
            </a:r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ății.</a:t>
            </a:r>
            <a:endParaRPr lang="vi-VN" sz="29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sz="29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orii cheie </a:t>
            </a:r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ntru o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una funcționalitate </a:t>
            </a:r>
            <a:r>
              <a:rPr lang="ro-RO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ACET</a:t>
            </a:r>
            <a:r>
              <a:rPr lang="vi-VN" sz="29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o-RO" sz="29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514350">
              <a:buFont typeface="+mj-lt"/>
              <a:buAutoNum type="alphaLcParenR"/>
            </a:pP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 cadru politic coerent și stabil, axat pe eficiența costurilor în soluțiile de încălzire și planificarea căldurii;</a:t>
            </a:r>
          </a:p>
          <a:p>
            <a:pPr marL="914400" lvl="1" indent="-514350">
              <a:buFont typeface="+mj-lt"/>
              <a:buAutoNum type="alphaLcParenR"/>
            </a:pP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ilitarea și disponibilitatea clienților de a îmbunătăți continuu eficiența costurilor și performanța de mediu a sistemului;</a:t>
            </a:r>
            <a:endParaRPr lang="ro-RO" sz="25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514350">
              <a:buFont typeface="+mj-lt"/>
              <a:buAutoNum type="alphaLcParenR"/>
            </a:pPr>
            <a:r>
              <a:rPr lang="ro-RO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rijinul statului și </a:t>
            </a: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ponibilitatea unei expertize solide care să ajute cooperativa în realizarea proiectului;</a:t>
            </a:r>
          </a:p>
          <a:p>
            <a:pPr marL="914400" lvl="1" indent="-514350">
              <a:buFont typeface="+mj-lt"/>
              <a:buAutoNum type="alphaLcParenR"/>
            </a:pP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sul la finanțarea</a:t>
            </a:r>
            <a:r>
              <a:rPr lang="ro-RO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oiectului</a:t>
            </a: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914400" lvl="1" indent="-514350">
              <a:buFont typeface="+mj-lt"/>
              <a:buAutoNum type="alphaLcParenR"/>
            </a:pP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 model de </a:t>
            </a:r>
            <a:r>
              <a:rPr lang="ro-RO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CET </a:t>
            </a:r>
            <a:r>
              <a:rPr lang="vi-VN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zat și flexibil care să permită integrarea unei cote mari de de energie regenerabilă la un nivel competitiv</a:t>
            </a:r>
            <a:r>
              <a:rPr lang="ro-RO" sz="25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500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A70D7-5345-4599-9C8E-8729BC0BFD06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3443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0</TotalTime>
  <Words>923</Words>
  <Application>Microsoft Office PowerPoint</Application>
  <PresentationFormat>On-screen Show (4:3)</PresentationFormat>
  <Paragraphs>150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Arial</vt:lpstr>
      <vt:lpstr>Calibri</vt:lpstr>
      <vt:lpstr>Garamond</vt:lpstr>
      <vt:lpstr>Times New Roman</vt:lpstr>
      <vt:lpstr>Office Theme</vt:lpstr>
      <vt:lpstr>Visio.Drawing.15</vt:lpstr>
      <vt:lpstr>Equation</vt:lpstr>
      <vt:lpstr>Tema :   Importanța cogenerării  și  SACET   în asigurarea  securității energetice a Republicii  Moldova</vt:lpstr>
      <vt:lpstr>Cuprins</vt:lpstr>
      <vt:lpstr>Prevederile Legii 92/2014</vt:lpstr>
      <vt:lpstr>Subiecte prioritare</vt:lpstr>
      <vt:lpstr>Tranziția energetică globală și implicări ce privesc Cogenerarea + SACET</vt:lpstr>
      <vt:lpstr>Evoluția sistemelor de alimentare centralizată cu energie termică</vt:lpstr>
      <vt:lpstr>Moldova trebuie să promoveze SACET-uri, generația a IV-a,  in centrele raionale</vt:lpstr>
      <vt:lpstr>Un exemplu de bune practici: SACET generația a IV-a,  69 % energie regen., Danemarca, or. Gram</vt:lpstr>
      <vt:lpstr>Caracteristicile SACET</vt:lpstr>
      <vt:lpstr>Producerea și depozitarea sezonieră a energiei termice in sol</vt:lpstr>
      <vt:lpstr>Depozit pentru stocarea sezonieră a energiei termice https://ars.els-cdn.com/content/image/1-s2.0-S0306261917313089-fx1_lrg.jpg</vt:lpstr>
      <vt:lpstr>PowerPoint Presentation</vt:lpstr>
      <vt:lpstr>Eforturile UTM in domeniu</vt:lpstr>
      <vt:lpstr>Curba clasată a sarcinii termice, acoperită de o centrală de cogenerare</vt:lpstr>
      <vt:lpstr>Instalația de cogenerare  acoperă parțial zona de bază</vt:lpstr>
      <vt:lpstr>Optimizarea cotei cogenerării</vt:lpstr>
      <vt:lpstr>Soluția optimă a problemei</vt:lpstr>
      <vt:lpstr>Funcția obiectiv și componentele sale</vt:lpstr>
      <vt:lpstr>REFERINȚE</vt:lpstr>
    </vt:vector>
  </TitlesOfParts>
  <Company>RePack by SPeciali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.PV</dc:title>
  <dc:creator>Andrei-HP</dc:creator>
  <cp:lastModifiedBy>Valentin ARION</cp:lastModifiedBy>
  <cp:revision>288</cp:revision>
  <dcterms:created xsi:type="dcterms:W3CDTF">2013-06-05T15:55:07Z</dcterms:created>
  <dcterms:modified xsi:type="dcterms:W3CDTF">2019-12-12T06:33:52Z</dcterms:modified>
</cp:coreProperties>
</file>